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816" r:id="rId1"/>
  </p:sldMasterIdLst>
  <p:notesMasterIdLst>
    <p:notesMasterId r:id="rId48"/>
  </p:notesMasterIdLst>
  <p:handoutMasterIdLst>
    <p:handoutMasterId r:id="rId49"/>
  </p:handoutMasterIdLst>
  <p:sldIdLst>
    <p:sldId id="256" r:id="rId2"/>
    <p:sldId id="257" r:id="rId3"/>
    <p:sldId id="317" r:id="rId4"/>
    <p:sldId id="318" r:id="rId5"/>
    <p:sldId id="319" r:id="rId6"/>
    <p:sldId id="320" r:id="rId7"/>
    <p:sldId id="321" r:id="rId8"/>
    <p:sldId id="322" r:id="rId9"/>
    <p:sldId id="259" r:id="rId10"/>
    <p:sldId id="260" r:id="rId11"/>
    <p:sldId id="261" r:id="rId12"/>
    <p:sldId id="262" r:id="rId13"/>
    <p:sldId id="264" r:id="rId14"/>
    <p:sldId id="267" r:id="rId15"/>
    <p:sldId id="268" r:id="rId16"/>
    <p:sldId id="316" r:id="rId17"/>
    <p:sldId id="323" r:id="rId18"/>
    <p:sldId id="270" r:id="rId19"/>
    <p:sldId id="287" r:id="rId20"/>
    <p:sldId id="297" r:id="rId21"/>
    <p:sldId id="298" r:id="rId22"/>
    <p:sldId id="300" r:id="rId23"/>
    <p:sldId id="301" r:id="rId24"/>
    <p:sldId id="271" r:id="rId25"/>
    <p:sldId id="266" r:id="rId26"/>
    <p:sldId id="302" r:id="rId27"/>
    <p:sldId id="324" r:id="rId28"/>
    <p:sldId id="303" r:id="rId29"/>
    <p:sldId id="272" r:id="rId30"/>
    <p:sldId id="288" r:id="rId31"/>
    <p:sldId id="273" r:id="rId32"/>
    <p:sldId id="289" r:id="rId33"/>
    <p:sldId id="305" r:id="rId34"/>
    <p:sldId id="306" r:id="rId35"/>
    <p:sldId id="307" r:id="rId36"/>
    <p:sldId id="313" r:id="rId37"/>
    <p:sldId id="309" r:id="rId38"/>
    <p:sldId id="310" r:id="rId39"/>
    <p:sldId id="311" r:id="rId40"/>
    <p:sldId id="312" r:id="rId41"/>
    <p:sldId id="314" r:id="rId42"/>
    <p:sldId id="315" r:id="rId43"/>
    <p:sldId id="290" r:id="rId44"/>
    <p:sldId id="296" r:id="rId45"/>
    <p:sldId id="291" r:id="rId46"/>
    <p:sldId id="292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Презентация" id="{C6DD063F-AA83-4436-9417-661F4D154390}">
          <p14:sldIdLst>
            <p14:sldId id="256"/>
            <p14:sldId id="257"/>
            <p14:sldId id="317"/>
            <p14:sldId id="318"/>
            <p14:sldId id="319"/>
            <p14:sldId id="320"/>
            <p14:sldId id="321"/>
            <p14:sldId id="322"/>
            <p14:sldId id="259"/>
            <p14:sldId id="260"/>
            <p14:sldId id="261"/>
            <p14:sldId id="262"/>
            <p14:sldId id="264"/>
            <p14:sldId id="267"/>
            <p14:sldId id="268"/>
            <p14:sldId id="316"/>
            <p14:sldId id="323"/>
            <p14:sldId id="270"/>
            <p14:sldId id="287"/>
            <p14:sldId id="297"/>
            <p14:sldId id="298"/>
            <p14:sldId id="300"/>
            <p14:sldId id="301"/>
            <p14:sldId id="271"/>
            <p14:sldId id="266"/>
            <p14:sldId id="302"/>
            <p14:sldId id="324"/>
            <p14:sldId id="303"/>
            <p14:sldId id="272"/>
            <p14:sldId id="288"/>
            <p14:sldId id="273"/>
            <p14:sldId id="289"/>
            <p14:sldId id="305"/>
            <p14:sldId id="306"/>
            <p14:sldId id="307"/>
            <p14:sldId id="313"/>
            <p14:sldId id="309"/>
            <p14:sldId id="310"/>
            <p14:sldId id="311"/>
            <p14:sldId id="312"/>
            <p14:sldId id="314"/>
            <p14:sldId id="315"/>
            <p14:sldId id="290"/>
            <p14:sldId id="296"/>
          </p14:sldIdLst>
        </p14:section>
        <p14:section name="Доп. материалы" id="{0F9667D3-A3B4-48E4-8565-AA8C8A9F4B2F}">
          <p14:sldIdLst>
            <p14:sldId id="291"/>
            <p14:sldId id="29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89" autoAdjust="0"/>
  </p:normalViewPr>
  <p:slideViewPr>
    <p:cSldViewPr>
      <p:cViewPr varScale="1">
        <p:scale>
          <a:sx n="86" d="100"/>
          <a:sy n="86" d="100"/>
        </p:scale>
        <p:origin x="522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6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64EA5B-BB35-4CBE-ADBE-AC3C3C74309B}" type="datetimeFigureOut">
              <a:rPr lang="ru-RU" smtClean="0"/>
              <a:pPr/>
              <a:t>13.06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3155C4-6F39-4EE3-A0F9-0B7B428CE9C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15924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E97D55-4EE0-4204-A8C9-8BD2B6D58745}" type="datetimeFigureOut">
              <a:rPr lang="ru-RU" smtClean="0"/>
              <a:pPr/>
              <a:t>13.06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148458-9B3F-4C2F-B6CD-E1A6B889D395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98404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148458-9B3F-4C2F-B6CD-E1A6B889D395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48834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148458-9B3F-4C2F-B6CD-E1A6B889D395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9082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148458-9B3F-4C2F-B6CD-E1A6B889D395}" type="slidenum">
              <a:rPr lang="ru-RU" smtClean="0"/>
              <a:pPr/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39759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32B7B-0A43-4686-AC38-724F766CD847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2940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8DAB1A-0E4E-48D6-89BB-B23C9D30A705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1030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63E24A-BEFF-483B-B137-3591CADE4D79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6900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EFC949-2B7B-4478-AED5-8CD14C677D4F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879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6BAA26-5CC0-45D5-8DF1-D5A626898000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230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CC32E-F9FD-40BD-B34A-4C4256490B20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4505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D29D8-AA59-4341-A0CB-FD7919FA45BD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4175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465F7C-87F0-4873-B3B9-914B46416C6B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1236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D8C7A4-52A8-4B95-AAF8-FEE68E915240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673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05F16-CA44-49F5-AC76-20B90D8A87F1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71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34906-FA71-4957-8029-314A828E0974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988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DBABCA-B577-4153-8A91-B58203526A47}" type="datetime1">
              <a:rPr lang="en-US" smtClean="0"/>
              <a:pPr/>
              <a:t>6/13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126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_________Microsoft_Visio1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8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emf"/><Relationship Id="rId4" Type="http://schemas.openxmlformats.org/officeDocument/2006/relationships/oleObject" Target="../embeddings/_________Microsoft_Visio_2003_20101.vsd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6.emf"/><Relationship Id="rId4" Type="http://schemas.openxmlformats.org/officeDocument/2006/relationships/package" Target="../embeddings/_________Microsoft_Visio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9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4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gi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295400"/>
            <a:ext cx="9118600" cy="2428875"/>
          </a:xfrm>
        </p:spPr>
        <p:txBody>
          <a:bodyPr>
            <a:no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Методы и средства решения задач поиска и защищенного хранения данных </a:t>
            </a:r>
            <a:br>
              <a:rPr lang="ru-RU" sz="36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с применением гибридных вычислительных технологий</a:t>
            </a:r>
            <a:endParaRPr lang="ru-RU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" y="5181600"/>
            <a:ext cx="8839200" cy="609600"/>
          </a:xfrm>
        </p:spPr>
        <p:txBody>
          <a:bodyPr>
            <a:normAutofit/>
          </a:bodyPr>
          <a:lstStyle/>
          <a:p>
            <a:r>
              <a:rPr lang="ru-RU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овнягин М.М., ассистент каф. №12 НИЯУ МИФИ</a:t>
            </a:r>
            <a:endParaRPr lang="ru-RU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" y="3962400"/>
            <a:ext cx="8686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диссертация на соискание ученой степени кандидата технических наук по специальностям:</a:t>
            </a:r>
          </a:p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05.13.11 -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математическое и программное обеспечение вычислительных машин, комплексов и компьютерных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сетей</a:t>
            </a:r>
          </a:p>
          <a:p>
            <a:pPr algn="just"/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05.13.19 – методы и системы защиты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информации, информационная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безопасность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954867" y="6204466"/>
            <a:ext cx="61637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Научный руководитель: к.т.н., доцент Васильев Н.П.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314" name="Picture 2" descr="&amp;Lcy;&amp;ocy;&amp;gcy;&amp;ocy;&amp;tcy;&amp;icy;&amp;pcy;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2850" y="76200"/>
            <a:ext cx="2571750" cy="100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 descr="http://wiki.mephist.ru/images/a/ae/Logo_mephi2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524000" cy="14980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8967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385192" y="0"/>
            <a:ext cx="8229600" cy="1143000"/>
          </a:xfrm>
        </p:spPr>
        <p:txBody>
          <a:bodyPr>
            <a:normAutofit/>
          </a:bodyPr>
          <a:lstStyle/>
          <a:p>
            <a:r>
              <a:rPr lang="ru-RU" sz="6000" dirty="0" smtClean="0">
                <a:latin typeface="Times New Roman" pitchFamily="18" charset="0"/>
                <a:cs typeface="Times New Roman" pitchFamily="18" charset="0"/>
              </a:rPr>
              <a:t>Цель и задачи</a:t>
            </a:r>
            <a:endParaRPr lang="ru-RU" sz="6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066800"/>
            <a:ext cx="849694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Целью работы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является </a:t>
            </a:r>
            <a:r>
              <a:rPr lang="ru-RU" sz="2400" u="sng" dirty="0" smtClean="0">
                <a:latin typeface="Times New Roman" pitchFamily="18" charset="0"/>
                <a:cs typeface="Times New Roman" pitchFamily="18" charset="0"/>
              </a:rPr>
              <a:t>повышение производительности поиска и обеспечение защищенного хранения данных</a:t>
            </a:r>
          </a:p>
          <a:p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сновные задачи:</a:t>
            </a:r>
          </a:p>
          <a:p>
            <a:pPr marL="514350" indent="-514350"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сследовать существующие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ГВС, современные подходы к использованию сопроцессоров для ускорения операций поиска и дополнительной обработки данных.</a:t>
            </a:r>
          </a:p>
          <a:p>
            <a:pPr marL="514350" indent="-514350"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строить модели и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алгоритмы работы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азработать и реализовать прототип ВСПиХД для дальнейших исследований.</a:t>
            </a:r>
          </a:p>
          <a:p>
            <a:pPr marL="514350" indent="-514350"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ценить адекватность предложенной модели с использованием созданного прототипа.</a:t>
            </a:r>
          </a:p>
          <a:p>
            <a:pPr marL="514350" indent="-514350"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овести исследование эффективности предлагаемых методов, используя разработанный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прототип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СПиХД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449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04800"/>
          </a:xfrm>
        </p:spPr>
        <p:txBody>
          <a:bodyPr>
            <a:noAutofit/>
          </a:bodyPr>
          <a:lstStyle/>
          <a:p>
            <a:r>
              <a:rPr lang="ru-RU" sz="4000" dirty="0" smtClean="0">
                <a:latin typeface="Times New Roman" pitchFamily="18" charset="0"/>
                <a:cs typeface="Times New Roman" pitchFamily="18" charset="0"/>
              </a:rPr>
              <a:t>Научная новизна</a:t>
            </a:r>
            <a:endParaRPr lang="ru-RU" sz="4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09600"/>
            <a:ext cx="9296400" cy="6248400"/>
          </a:xfrm>
        </p:spPr>
        <p:txBody>
          <a:bodyPr>
            <a:noAutofit/>
          </a:bodyPr>
          <a:lstStyle/>
          <a:p>
            <a:pPr lvl="0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едложена классификация современных ВСПиХД, на основе предложенной классификации выделены подсистемы, работу которых можно существенно ускорить, применяя гибридные вычислительные технологии.</a:t>
            </a:r>
          </a:p>
          <a:p>
            <a:pPr lvl="0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первые построена математическая модель распределенной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использующей гибридные вычислительные технологии.</a:t>
            </a:r>
          </a:p>
          <a:p>
            <a:pPr lvl="0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первые предложены структурные и функциональные модели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использующей гибридные вычислительные технологии.</a:t>
            </a:r>
          </a:p>
          <a:p>
            <a:pPr lvl="0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азработаны новые методы повышения производительности поиска данных, основывающиеся на применении новых алгоритмов поиска данных, предназначенных для использования в ГВС.</a:t>
            </a:r>
          </a:p>
          <a:p>
            <a:pPr lvl="0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едложены новые методы организации дополнительной обработки данных во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с использованием ГВС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522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Autofit/>
          </a:bodyPr>
          <a:lstStyle/>
          <a:p>
            <a:r>
              <a:rPr lang="ru-RU" sz="6000" dirty="0" smtClean="0">
                <a:latin typeface="Times New Roman" pitchFamily="18" charset="0"/>
                <a:cs typeface="Times New Roman" pitchFamily="18" charset="0"/>
              </a:rPr>
              <a:t>Практическая значимость</a:t>
            </a:r>
            <a:endParaRPr lang="ru-RU" sz="6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750711"/>
            <a:ext cx="9144000" cy="6248400"/>
          </a:xfrm>
        </p:spPr>
        <p:txBody>
          <a:bodyPr>
            <a:noAutofit/>
          </a:bodyPr>
          <a:lstStyle/>
          <a:p>
            <a:pPr lvl="0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Для описания структурных и функциональных моделей систем, построенных на основе предлагаемых методов, а также представленных классификаций используются стандартные нотации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DEF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и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UML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0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оздан прототип распределенной системы хранения и поиска данных на основе разработанных методов. Экспериментальные исследования прототипа подтверждают эффективность его работы.</a:t>
            </a:r>
          </a:p>
          <a:p>
            <a:pPr lvl="0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оздан программный каркас, упрощающий процесс разработки подобных систем, позволяя оснащать систему хранения программными модулями для специализированной обработки информации.</a:t>
            </a:r>
          </a:p>
          <a:p>
            <a:pPr lvl="0"/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азработанная методика оценки эффективности гибридной распределенной системы хранения и поиска данных может быть использована для анализа подобных решений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458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0" y="1078794"/>
            <a:ext cx="8991600" cy="5257800"/>
          </a:xfrm>
        </p:spPr>
        <p:txBody>
          <a:bodyPr>
            <a:noAutofit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Две классификации: современных высокопроизводительных систем хранения и поиска данных и гибридных вычислительных систем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атематическая модель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ориентированной на использование в ГВС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труктурная и функциональная модели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ориентированной на использование в ГВС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етоды повышения производительности операций поиска и хранения данных в ГВС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пособ стохастического преобразования данных, ориентированный на реализацию в ГВС.</a:t>
            </a:r>
          </a:p>
          <a:p>
            <a:pPr marL="514350" lvl="0" indent="-514350">
              <a:buFont typeface="+mj-lt"/>
              <a:buAutoNum type="arabicPeriod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сследование эффективности разработанной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-8467" y="0"/>
            <a:ext cx="9144000" cy="609600"/>
          </a:xfrm>
        </p:spPr>
        <p:txBody>
          <a:bodyPr>
            <a:noAutofit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Положения, выносимые на защиту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534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CCD59-4977-4F73-9F34-F037C061A5B1}" type="slidenum">
              <a:rPr lang="ru-RU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ru-RU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152400" y="0"/>
            <a:ext cx="861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Классификация </a:t>
            </a:r>
            <a:r>
              <a:rPr lang="ru-RU" sz="32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endParaRPr lang="ru-RU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5057" name="Picture 1" descr="C:\Users\MMSK\Dropbox\ДИССЕР\минимизация главы 1\ВСПиХД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62000"/>
            <a:ext cx="9144000" cy="523473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85747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CCD59-4977-4F73-9F34-F037C061A5B1}" type="slidenum">
              <a:rPr lang="ru-RU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ru-RU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2400" y="0"/>
            <a:ext cx="8610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dirty="0" smtClean="0">
                <a:latin typeface="Times New Roman" pitchFamily="18" charset="0"/>
                <a:cs typeface="Times New Roman" pitchFamily="18" charset="0"/>
              </a:rPr>
              <a:t>Классификация ГВС</a:t>
            </a:r>
            <a:endParaRPr lang="ru-RU" sz="4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61" name="Picture 1" descr="C:\Users\MMSK\Dropbox\ДИССЕР\минимизация главы 1\ГВС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654392"/>
            <a:ext cx="9144000" cy="354921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24244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о и принцип работы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SQL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ВСПиХД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1495" name="Rectangle 5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1494" name="Object 54"/>
          <p:cNvGraphicFramePr>
            <a:graphicFrameLocks noChangeAspect="1"/>
          </p:cNvGraphicFramePr>
          <p:nvPr/>
        </p:nvGraphicFramePr>
        <p:xfrm>
          <a:off x="179512" y="1700808"/>
          <a:ext cx="8766974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5" r:id="rId4" imgW="9372440" imgH="4153113" progId="Visio.Drawing.15">
                  <p:embed/>
                </p:oleObj>
              </mc:Choice>
              <mc:Fallback>
                <p:oleObj r:id="rId4" imgW="9372440" imgH="4153113" progId="Visio.Drawing.15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700808"/>
                        <a:ext cx="8766974" cy="38884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51863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63563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пы поиска данных во ВСПиХД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Прямоугольник 3"/>
          <p:cNvSpPr/>
          <p:nvPr/>
        </p:nvSpPr>
        <p:spPr>
          <a:xfrm>
            <a:off x="0" y="1752600"/>
            <a:ext cx="9144000" cy="35052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457200" indent="-457200">
              <a:buAutoNum type="arabicPeriod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воначальный запрос пользователя к системе.</a:t>
            </a:r>
          </a:p>
          <a:p>
            <a:pPr marL="457200" indent="-457200">
              <a:buAutoNum type="arabicPeriod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адресация запроса на сервер доступа, представляющий интересы пользователя в системе.</a:t>
            </a:r>
          </a:p>
          <a:p>
            <a:pPr marL="457200" indent="-457200">
              <a:buAutoNum type="arabicPeriod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ение запросов за данными к узлам хранения. Количество «затрагиваемых» узлов хранения определяется схемой отображения, установленной на сервере доступа.</a:t>
            </a:r>
          </a:p>
          <a:p>
            <a:pPr marL="457200" indent="-457200">
              <a:buAutoNum type="arabicPeriod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ение запросов за данными во внешнюю память.</a:t>
            </a:r>
          </a:p>
          <a:p>
            <a:pPr marL="457200" indent="-457200">
              <a:buAutoNum type="arabicPeriod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вет данными, либо отправка уведомления об их отсутствии. </a:t>
            </a:r>
          </a:p>
          <a:p>
            <a:pPr marL="457200" indent="-457200">
              <a:buAutoNum type="arabicPeriod"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правка комплексного ответа пользователю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56992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762000"/>
          </a:xfrm>
        </p:spPr>
        <p:txBody>
          <a:bodyPr>
            <a:normAutofit fontScale="90000"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Математическая модель ВСПиХД для ГВС. Обозначения.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1143000"/>
            <a:ext cx="9144000" cy="510540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множество серверов доступа к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м</a:t>
            </a:r>
            <a:endParaRPr lang="ru-RU" sz="2000" b="1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еть внутрисистемны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жсоединений</a:t>
            </a:r>
          </a:p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множество узлов хранени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</a:t>
            </a: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ru-RU" sz="20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х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входн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ок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явок в систему</a:t>
            </a:r>
          </a:p>
          <a:p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интенсивность входного потока СМО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интенсивность входного потока СМО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интенсивность выходного поток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явок</a:t>
            </a:r>
          </a:p>
          <a:p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ероятность передачи заявки от сервера доступа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о внешнюю среду (вероятность передачи ответа клиенту)</a:t>
            </a:r>
          </a:p>
          <a:p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C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ероятность передачи заявки от сервера доступа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еть межсоединений распределенной системы хранения и поиска данных</a:t>
            </a:r>
          </a:p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ероятность передачи заявки из сети межсоединений обработчику узла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j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ероятность передачи заявки из сет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жсоединен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рверу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а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ероятность передачи заявки от узла хранения 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сеть межсоединений</a:t>
            </a:r>
          </a:p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u-RU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ероятность поступления заявки из внешней среды на вход сервера доступа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ru-RU" sz="2000" b="1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891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1842135" y="15239"/>
            <a:ext cx="5459730" cy="982980"/>
          </a:xfrm>
        </p:spPr>
        <p:txBody>
          <a:bodyPr>
            <a:normAutofit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СПиХД как 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СеМО</a:t>
            </a:r>
            <a:endParaRPr lang="ru-RU" sz="2800" dirty="0"/>
          </a:p>
        </p:txBody>
      </p:sp>
      <p:sp>
        <p:nvSpPr>
          <p:cNvPr id="2" name="Rectangle 68"/>
          <p:cNvSpPr>
            <a:spLocks noChangeArrowheads="1"/>
          </p:cNvSpPr>
          <p:nvPr/>
        </p:nvSpPr>
        <p:spPr bwMode="auto">
          <a:xfrm>
            <a:off x="152400" y="609599"/>
            <a:ext cx="107503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70"/>
          <p:cNvSpPr>
            <a:spLocks noChangeArrowheads="1"/>
          </p:cNvSpPr>
          <p:nvPr/>
        </p:nvSpPr>
        <p:spPr bwMode="auto">
          <a:xfrm>
            <a:off x="1293495" y="31318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86640"/>
              </p:ext>
            </p:extLst>
          </p:nvPr>
        </p:nvGraphicFramePr>
        <p:xfrm>
          <a:off x="153365" y="693510"/>
          <a:ext cx="7877175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2" name="Visio" r:id="rId3" imgW="9458285" imgH="4496013" progId="Visio.Drawing.11">
                  <p:embed/>
                </p:oleObj>
              </mc:Choice>
              <mc:Fallback>
                <p:oleObj name="Visio" r:id="rId3" imgW="9458285" imgH="4496013" progId="Visio.Drawing.11">
                  <p:embed/>
                  <p:pic>
                    <p:nvPicPr>
                      <p:cNvPr id="0" name="Picture 2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65" y="693510"/>
                        <a:ext cx="7877175" cy="375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5715000" y="4833625"/>
                <a:ext cx="1676400" cy="15227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ru-RU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  <m:r>
                                        <a:rPr lang="ru-RU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вх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𝐾</m:t>
                                  </m:r>
                                </m:den>
                              </m:f>
                              <m:r>
                                <a:rPr lang="ru-RU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ru-RU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= </m:t>
                              </m:r>
                              <m:sSub>
                                <m:sSubPr>
                                  <m:ctrlP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𝑧𝐼</m:t>
                                  </m:r>
                                </m:e>
                                <m:sub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вх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ru-RU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𝑧𝐼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вх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ru-RU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𝑀</m:t>
                                  </m:r>
                                </m:den>
                              </m:f>
                              <m:r>
                                <a:rPr lang="ru-RU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000" y="4833625"/>
                <a:ext cx="1676400" cy="1522725"/>
              </a:xfrm>
              <a:prstGeom prst="rect">
                <a:avLst/>
              </a:prstGeom>
              <a:blipFill rotWithShape="0">
                <a:blip r:embed="rId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Прямоугольник 14"/>
              <p:cNvSpPr/>
              <p:nvPr/>
            </p:nvSpPr>
            <p:spPr>
              <a:xfrm>
                <a:off x="1219200" y="5095284"/>
                <a:ext cx="3783215" cy="6422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Т</m:t>
                            </m:r>
                          </m:e>
                        </m:acc>
                      </m:e>
                      <m:sub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преб</m:t>
                        </m:r>
                      </m:sub>
                    </m:sSub>
                    <m:r>
                      <a:rPr lang="ru-RU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  <m:r>
                              <a:rPr lang="ru-RU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𝐾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Т</m:t>
                                    </m:r>
                                  </m:e>
                                </m:acc>
                              </m:e>
                              <m:sub>
                                <m:sSub>
                                  <m:sSubPr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пр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sub>
                            </m:sSub>
                          </m:e>
                        </m:nary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  <m:r>
                              <a:rPr lang="ru-RU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𝑀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𝜆</m:t>
                                </m:r>
                                <m: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𝑎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Т</m:t>
                                    </m:r>
                                  </m:e>
                                </m:acc>
                              </m:e>
                              <m:sub>
                                <m:sSub>
                                  <m:sSubPr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пр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sub>
                            </m:sSub>
                          </m:e>
                        </m:nary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sub>
                        </m:sSub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Т</m:t>
                                </m:r>
                              </m:e>
                            </m:acc>
                          </m:e>
                          <m:sub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пр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𝑐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ru-RU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вх</m:t>
                            </m:r>
                          </m:sub>
                        </m:sSub>
                      </m:den>
                    </m:f>
                  </m:oMath>
                </a14:m>
                <a:r>
                  <a:rPr lang="ru-RU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ru-RU" dirty="0"/>
              </a:p>
            </p:txBody>
          </p:sp>
        </mc:Choice>
        <mc:Fallback xmlns="">
          <p:sp>
            <p:nvSpPr>
              <p:cNvPr id="15" name="Прямоугольник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5095284"/>
                <a:ext cx="3783215" cy="642227"/>
              </a:xfrm>
              <a:prstGeom prst="rect">
                <a:avLst/>
              </a:prstGeom>
              <a:blipFill rotWithShape="0"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908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ru-RU" sz="6000" dirty="0" smtClean="0">
                <a:latin typeface="Times New Roman" pitchFamily="18" charset="0"/>
                <a:cs typeface="Times New Roman" pitchFamily="18" charset="0"/>
              </a:rPr>
              <a:t>Термины и сокращения</a:t>
            </a:r>
            <a:endParaRPr lang="ru-RU" sz="6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28600" y="1143000"/>
            <a:ext cx="8686800" cy="5562600"/>
          </a:xfrm>
        </p:spPr>
        <p:txBody>
          <a:bodyPr>
            <a:noAutofit/>
          </a:bodyPr>
          <a:lstStyle/>
          <a:p>
            <a:r>
              <a:rPr lang="en-US" sz="2800" b="1" dirty="0" err="1">
                <a:latin typeface="Times New Roman" pitchFamily="18" charset="0"/>
                <a:cs typeface="Times New Roman" pitchFamily="18" charset="0"/>
              </a:rPr>
              <a:t>BigDat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ерия подходов к обработке структурированных и неструктурированных данных большого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объем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а</a:t>
            </a:r>
            <a:endParaRPr lang="en-US" sz="28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высокопроизводительная система поиска и хранения данных</a:t>
            </a:r>
          </a:p>
          <a:p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ГВС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– гибридная вычислительная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истема</a:t>
            </a:r>
          </a:p>
          <a:p>
            <a:r>
              <a:rPr lang="ru-RU" sz="2800" b="1" dirty="0">
                <a:latin typeface="Times New Roman" pitchFamily="18" charset="0"/>
                <a:cs typeface="Times New Roman" pitchFamily="18" charset="0"/>
              </a:rPr>
              <a:t>РСУБД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– реляционная система управления базами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данных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NoSQL</a:t>
            </a:r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not only SQL</a:t>
            </a:r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–  нереляционная система хранения данны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217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751293" y="42965"/>
            <a:ext cx="5307330" cy="323850"/>
          </a:xfrm>
        </p:spPr>
        <p:txBody>
          <a:bodyPr>
            <a:normAutofit fontScale="90000"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ервер доступа ВСПиХД как 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СеМО</a:t>
            </a:r>
            <a:endParaRPr lang="ru-RU" sz="28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228600" y="5029199"/>
            <a:ext cx="10726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650311"/>
              </p:ext>
            </p:extLst>
          </p:nvPr>
        </p:nvGraphicFramePr>
        <p:xfrm>
          <a:off x="187462" y="2153887"/>
          <a:ext cx="7646392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4" name="Visio" r:id="rId3" imgW="8825257" imgH="2467564" progId="Visio.Drawing.11">
                  <p:embed/>
                </p:oleObj>
              </mc:Choice>
              <mc:Fallback>
                <p:oleObj name="Visio" r:id="rId3" imgW="8825257" imgH="2467564" progId="Visio.Drawing.11">
                  <p:embed/>
                  <p:pic>
                    <p:nvPicPr>
                      <p:cNvPr id="0" name="Picture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462" y="2153887"/>
                        <a:ext cx="7646392" cy="215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0" y="323850"/>
            <a:ext cx="9325928" cy="188595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i="1" baseline="30000" dirty="0" err="1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– сетевая подсистема;</a:t>
            </a:r>
          </a:p>
          <a:p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i="1" baseline="30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подсистема управления сетевой активностью;</a:t>
            </a:r>
          </a:p>
          <a:p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000" i="1" baseline="30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подсистема обеспечения согласованности;</a:t>
            </a:r>
          </a:p>
          <a:p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000" i="1" baseline="30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подсистема разметки пространства ключей;</a:t>
            </a:r>
          </a:p>
          <a:p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000" i="1" baseline="-25000" dirty="0" err="1">
                <a:latin typeface="Times New Roman" pitchFamily="18" charset="0"/>
                <a:cs typeface="Times New Roman" pitchFamily="18" charset="0"/>
              </a:rPr>
              <a:t>вх</a:t>
            </a:r>
            <a:r>
              <a:rPr lang="en-US" sz="2000" i="1" baseline="30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интенсивность входного потока заявок на сервер доступа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i="1" baseline="30000" dirty="0" err="1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интенсивность входного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отока</a:t>
            </a:r>
            <a:endParaRPr lang="ru-RU" sz="2000" b="1" i="1" dirty="0" smtClean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6242376" y="4196502"/>
                <a:ext cx="2755248" cy="26614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вх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</m:e>
                            <m:e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вх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p>
                                  </m:sSubSup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𝑐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вх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вх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p>
                              </m:sSub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вх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2376" y="4196502"/>
                <a:ext cx="2755248" cy="2661498"/>
              </a:xfrm>
              <a:prstGeom prst="rect">
                <a:avLst/>
              </a:prstGeom>
              <a:blipFill rotWithShape="0">
                <a:blip r:embed="rId5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214132" y="5786184"/>
                <a:ext cx="4542717" cy="8158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Т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пр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Т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пр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sub>
                          </m:s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Т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пр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sub>
                          </m:s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Т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пр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sub>
                          </m:s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Т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пр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sub>
                          </m:sSub>
                        </m:num>
                        <m:den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вх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132" y="5786184"/>
                <a:ext cx="4542717" cy="815801"/>
              </a:xfrm>
              <a:prstGeom prst="rect">
                <a:avLst/>
              </a:prstGeom>
              <a:blipFill rotWithShape="0">
                <a:blip r:embed="rId6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Прямоугольник 11"/>
              <p:cNvSpPr/>
              <p:nvPr/>
            </p:nvSpPr>
            <p:spPr>
              <a:xfrm>
                <a:off x="381000" y="4460119"/>
                <a:ext cx="2371227" cy="4154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i="1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λ</a:t>
                </a:r>
                <a:r>
                  <a:rPr lang="en-US" i="1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d</a:t>
                </a:r>
                <a:r>
                  <a:rPr lang="en-US" i="1" baseline="30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j</a:t>
                </a:r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r>
                      <a:rPr lang="ru-RU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2</m:t>
                    </m:r>
                    <m:sSubSup>
                      <m:sSubSup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вх</m:t>
                        </m:r>
                      </m:sub>
                      <m:sup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𝑗</m:t>
                        </m:r>
                      </m:sup>
                    </m:sSubSup>
                  </m:oMath>
                </a14:m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≥ </a:t>
                </a:r>
                <a:r>
                  <a:rPr lang="en-US" i="1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λ</a:t>
                </a:r>
                <a:r>
                  <a:rPr lang="en-US" i="1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30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j</a:t>
                </a:r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:r>
                  <a:rPr lang="en-US" i="1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λ</a:t>
                </a:r>
                <a:r>
                  <a:rPr lang="en-US" i="1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c</a:t>
                </a:r>
                <a:r>
                  <a:rPr lang="en-US" i="1" baseline="30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j</a:t>
                </a:r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:r>
                  <a:rPr lang="en-US" i="1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λ</a:t>
                </a:r>
                <a:r>
                  <a:rPr lang="en-US" i="1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m</a:t>
                </a:r>
                <a:r>
                  <a:rPr lang="en-US" i="1" baseline="30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j</a:t>
                </a:r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вх</m:t>
                        </m:r>
                      </m:sub>
                      <m:sup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𝑗</m:t>
                        </m:r>
                      </m:sup>
                    </m:sSubSup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4460119"/>
                <a:ext cx="2371227" cy="415498"/>
              </a:xfrm>
              <a:prstGeom prst="rect">
                <a:avLst/>
              </a:prstGeom>
              <a:blipFill rotWithShape="0">
                <a:blip r:embed="rId7" cstate="print"/>
                <a:stretch>
                  <a:fillRect l="-2320" b="-2352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787454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6553200" y="63246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133133" y="82873"/>
            <a:ext cx="5307330" cy="323850"/>
          </a:xfrm>
        </p:spPr>
        <p:txBody>
          <a:bodyPr>
            <a:normAutofit fontScale="90000"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Узел хранения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ВСПиХД как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СеМО</a:t>
            </a:r>
            <a:endParaRPr lang="ru-RU" sz="28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1474" y="-19051"/>
            <a:ext cx="86839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31475" y="373380"/>
            <a:ext cx="9110646" cy="2234003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i="1" baseline="30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– сетевая подсистема;</a:t>
            </a:r>
          </a:p>
          <a:p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i="1" baseline="30000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подсистема управления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активностью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000" i="1" baseline="30000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подсистема классификации;</a:t>
            </a:r>
          </a:p>
          <a:p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i="1" baseline="30000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подсистема предварительной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обработки;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30000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подсистема хранения данных;</a:t>
            </a:r>
          </a:p>
          <a:p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sz="2000" i="1" baseline="-25000" dirty="0" err="1">
                <a:latin typeface="Times New Roman" pitchFamily="18" charset="0"/>
                <a:cs typeface="Times New Roman" pitchFamily="18" charset="0"/>
              </a:rPr>
              <a:t>вх</a:t>
            </a:r>
            <a:r>
              <a:rPr lang="en-US" sz="2000" i="1" baseline="300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– интенсивность входного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отока</a:t>
            </a:r>
          </a:p>
          <a:p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i="1" baseline="30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– интенсивность входного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отока СМО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6200" y="4295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755804"/>
              </p:ext>
            </p:extLst>
          </p:nvPr>
        </p:nvGraphicFramePr>
        <p:xfrm>
          <a:off x="-15580" y="2537688"/>
          <a:ext cx="549896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5" name="Visio" r:id="rId3" imgW="7385239" imgH="3641236" progId="Visio.Drawing.11">
                  <p:embed/>
                </p:oleObj>
              </mc:Choice>
              <mc:Fallback>
                <p:oleObj name="Visio" r:id="rId3" imgW="7385239" imgH="3641236" progId="Visio.Drawing.11">
                  <p:embed/>
                  <p:pic>
                    <p:nvPicPr>
                      <p:cNvPr id="0" name="Picture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580" y="2537688"/>
                        <a:ext cx="5498965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5334000" y="2057400"/>
                <a:ext cx="3733800" cy="29393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вх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p>
                              </m:sSubSup>
                            </m:e>
                            <m:e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вх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p>
                                  </m:sSubSup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вх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вх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1−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вх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p>
                                  </m:sSubSup>
                                </m:num>
                                <m:den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)(1−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𝑠𝑎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𝑎𝑠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  <m:e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p>
                                  </m:sSubSup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f>
                                    <m:f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  <m:sSubSup>
                                        <m:sSub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ru-RU" i="0">
                                              <a:latin typeface="Cambria Math" panose="02040503050406030204" pitchFamily="18" charset="0"/>
                                            </a:rPr>
                                            <m:t>вх</m:t>
                                          </m:r>
                                        </m:sub>
                                        <m:sup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p>
                                      </m:sSubSup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𝑠𝑎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ru-RU" i="0">
                                              <a:latin typeface="Cambria Math" panose="02040503050406030204" pitchFamily="18" charset="0"/>
                                            </a:rPr>
                                            <m:t>1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𝑝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den>
                                  </m:f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f>
                                    <m:f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ru-RU" i="0"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𝑠𝑎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  <m:t>𝑎𝑠</m:t>
                                          </m:r>
                                        </m:sub>
                                      </m:sSub>
                                    </m:den>
                                  </m:f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  <m:t>𝑐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eqArr>
                        </m:e>
                      </m:d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057400"/>
                <a:ext cx="3733800" cy="2939394"/>
              </a:xfrm>
              <a:prstGeom prst="rect">
                <a:avLst/>
              </a:prstGeom>
              <a:blipFill rotWithShape="0">
                <a:blip r:embed="rId5" cstate="print"/>
                <a:stretch>
                  <a:fillRect r="-179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5791200" y="5799502"/>
                <a:ext cx="251530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i="1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λ</a:t>
                </a:r>
                <a:r>
                  <a:rPr lang="en-US" i="1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d</a:t>
                </a:r>
                <a:r>
                  <a:rPr lang="en-US" i="1" baseline="30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</a:t>
                </a:r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≥ </a:t>
                </a:r>
                <a:r>
                  <a:rPr lang="en-US" i="1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λ</a:t>
                </a:r>
                <a:r>
                  <a:rPr lang="en-US" i="1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</a:t>
                </a:r>
                <a:r>
                  <a:rPr lang="en-US" i="1" baseline="30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</a:t>
                </a:r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≥ </a:t>
                </a:r>
                <a:r>
                  <a:rPr lang="en-US" i="1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λ</a:t>
                </a:r>
                <a:r>
                  <a:rPr lang="en-US" i="1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30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</a:t>
                </a:r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вх</m:t>
                        </m:r>
                      </m:sub>
                      <m:sup>
                        <m:r>
                          <a:rPr lang="ru-RU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𝑎</m:t>
                        </m:r>
                      </m:sup>
                    </m:sSubSup>
                  </m:oMath>
                </a14:m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≥ </a:t>
                </a:r>
                <a:r>
                  <a:rPr lang="en-US" i="1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λ</a:t>
                </a:r>
                <a:r>
                  <a:rPr lang="en-US" i="1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30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</a:t>
                </a:r>
                <a:r>
                  <a:rPr lang="ru-RU" i="1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≥ </a:t>
                </a:r>
                <a:r>
                  <a:rPr lang="en-US" i="1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λ</a:t>
                </a:r>
                <a:r>
                  <a:rPr lang="en-US" i="1" baseline="-25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c</a:t>
                </a:r>
                <a:r>
                  <a:rPr lang="en-US" i="1" baseline="300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</a:t>
                </a:r>
                <a:endParaRPr lang="ru-RU" dirty="0"/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5799502"/>
                <a:ext cx="2515304" cy="369332"/>
              </a:xfrm>
              <a:prstGeom prst="rect">
                <a:avLst/>
              </a:prstGeom>
              <a:blipFill rotWithShape="0">
                <a:blip r:embed="rId6" cstate="print"/>
                <a:stretch>
                  <a:fillRect l="-1937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Прямоугольник 11"/>
              <p:cNvSpPr/>
              <p:nvPr/>
            </p:nvSpPr>
            <p:spPr>
              <a:xfrm>
                <a:off x="57945" y="5634509"/>
                <a:ext cx="5425440" cy="70474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Т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пр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sub>
                      </m:sSub>
                      <m:r>
                        <a:rPr lang="ru-RU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Т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пр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sub>
                          </m:s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Т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пр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sub>
                          </m:s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Т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пр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sub>
                          </m:s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Т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пр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sub>
                          </m:sSub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Т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пр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</m:sub>
                          </m:sSub>
                        </m:num>
                        <m:den>
                          <m:sSubSup>
                            <m:sSub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вх</m:t>
                              </m:r>
                            </m:sub>
                            <m:sup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45" y="5634509"/>
                <a:ext cx="5425440" cy="704745"/>
              </a:xfrm>
              <a:prstGeom prst="rect">
                <a:avLst/>
              </a:prstGeom>
              <a:blipFill rotWithShape="0">
                <a:blip r:embed="rId7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035929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76200" y="76200"/>
            <a:ext cx="9067800" cy="762000"/>
          </a:xfrm>
        </p:spPr>
        <p:txBody>
          <a:bodyPr>
            <a:normAutofit fontScale="90000"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Уменьшение времени обработки запросов</a:t>
            </a:r>
            <a:br>
              <a:rPr lang="ru-RU" sz="2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за счет распараллеливания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Прямоугольник 4"/>
              <p:cNvSpPr/>
              <p:nvPr/>
            </p:nvSpPr>
            <p:spPr>
              <a:xfrm>
                <a:off x="-18585" y="862361"/>
                <a:ext cx="9067800" cy="10397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ru-RU" sz="2000" smtClean="0"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ru-RU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ru-RU" sz="2000" i="0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ru-RU" sz="2000" i="0">
                                  <a:latin typeface="Cambria Math" panose="02040503050406030204" pitchFamily="18" charset="0"/>
                                </a:rPr>
                                <m:t>s</m:t>
                              </m:r>
                            </m:sub>
                          </m:sSub>
                          <m:r>
                            <a:rPr lang="ru-RU" sz="20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ru-RU" sz="2000" i="0">
                              <a:latin typeface="Cambria Math" panose="02040503050406030204" pitchFamily="18" charset="0"/>
                            </a:rPr>
                            <m:t>τ</m:t>
                          </m:r>
                        </m:den>
                      </m:f>
                      <m:r>
                        <a:rPr lang="ru-RU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num>
                        <m:den>
                          <m:d>
                            <m:dPr>
                              <m:begChr m:val=""/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 sz="2000" i="0">
                                      <a:latin typeface="Cambria Math" panose="02040503050406030204" pitchFamily="18" charset="0"/>
                                    </a:rPr>
                                    <m:t>T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ru-RU" sz="2000" i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sub>
                              </m:sSub>
                              <m:r>
                                <a:rPr lang="ru-RU" sz="2000" i="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sSup>
                                <m:sSup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 sz="2000" i="0">
                                      <a:latin typeface="Cambria Math" panose="02040503050406030204" pitchFamily="18" charset="0"/>
                                    </a:rPr>
                                    <m:t>τ</m:t>
                                  </m:r>
                                </m:e>
                                <m:sup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𝐶𝑃𝑈</m:t>
                                  </m:r>
                                </m:sup>
                              </m:sSup>
                              <m:r>
                                <a:rPr lang="ru-RU" sz="20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 sz="2000" i="0">
                                      <a:latin typeface="Cambria Math" panose="02040503050406030204" pitchFamily="18" charset="0"/>
                                    </a:rPr>
                                    <m:t>τ</m:t>
                                  </m:r>
                                </m:e>
                                <m:sup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𝐺𝑃𝑈</m:t>
                                  </m:r>
                                </m:sup>
                              </m:sSup>
                            </m:e>
                          </m:d>
                        </m:den>
                      </m:f>
                      <m:r>
                        <a:rPr lang="ru-RU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sz="2000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r>
                                <m:rPr>
                                  <m:sty m:val="p"/>
                                </m:rPr>
                                <a:rPr lang="ru-RU" sz="2000" i="0">
                                  <a:latin typeface="Cambria Math" panose="02040503050406030204" pitchFamily="18" charset="0"/>
                                </a:rPr>
                                <m:t>α</m:t>
                              </m:r>
                            </m:e>
                          </m:d>
                          <m:r>
                            <a:rPr lang="ru-RU" sz="20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ru-RU" sz="2000" i="0">
                              <a:latin typeface="Cambria Math" panose="02040503050406030204" pitchFamily="18" charset="0"/>
                            </a:rPr>
                            <m:t>c</m:t>
                          </m:r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begChr m:val=""/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ru-RU" sz="2000" i="0">
                                          <a:latin typeface="Cambria Math" panose="02040503050406030204" pitchFamily="18" charset="0"/>
                                        </a:rPr>
                                        <m:t>α</m:t>
                                      </m:r>
                                      <m:r>
                                        <a:rPr lang="ru-RU" sz="2000" i="0">
                                          <a:latin typeface="Cambria Math" panose="02040503050406030204" pitchFamily="18" charset="0"/>
                                        </a:rPr>
                                        <m:t>(1−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ru-RU" sz="2000" i="0">
                                          <a:latin typeface="Cambria Math" panose="02040503050406030204" pitchFamily="18" charset="0"/>
                                        </a:rPr>
                                        <m:t>β</m:t>
                                      </m:r>
                                    </m:e>
                                  </m:d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a:rPr lang="ru-RU" sz="2000" i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</m:den>
                              </m:f>
                              <m:r>
                                <a:rPr lang="ru-RU" sz="20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a:rPr lang="ru-RU" sz="2000" i="0">
                                  <a:latin typeface="Cambria Math" panose="02040503050406030204" pitchFamily="18" charset="0"/>
                                </a:rPr>
                                <m:t>q</m:t>
                              </m:r>
                            </m:e>
                          </m:d>
                          <m:r>
                            <a:rPr lang="ru-RU" sz="2000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ru-RU" sz="2000" i="0">
                                  <a:latin typeface="Cambria Math" panose="02040503050406030204" pitchFamily="18" charset="0"/>
                                </a:rPr>
                                <m:t>αβ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 sz="2000" i="0">
                                      <a:latin typeface="Cambria Math" panose="02040503050406030204" pitchFamily="18" charset="0"/>
                                    </a:rPr>
                                    <m:t>p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a:rPr lang="en-US" sz="2000" b="0" i="0" smtClean="0">
                                      <a:latin typeface="Cambria Math" panose="02040503050406030204" pitchFamily="18" charset="0"/>
                                    </a:rPr>
                                    <m:t>COP</m:t>
                                  </m:r>
                                </m:sup>
                              </m:sSup>
                            </m:den>
                          </m:f>
                        </m:den>
                      </m:f>
                    </m:oMath>
                  </m:oMathPara>
                </a14:m>
                <a:endParaRPr lang="ru-RU" sz="2000" dirty="0"/>
              </a:p>
            </p:txBody>
          </p:sp>
        </mc:Choice>
        <mc:Fallback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8585" y="862361"/>
                <a:ext cx="9067800" cy="103970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Прямоугольник 5"/>
          <p:cNvSpPr/>
          <p:nvPr/>
        </p:nvSpPr>
        <p:spPr>
          <a:xfrm>
            <a:off x="381000" y="1641187"/>
            <a:ext cx="8763000" cy="5216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- количество процессоров (процессорных ядер 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OP: CPU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/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PU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/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PGA</a:t>
            </a:r>
            <a:r>
              <a:rPr lang="ru-RU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- количество потоков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- время выполнения последовательной версии алгоритма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- время выполнения параллельного участка программы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- время выполнения последовательного  участка программы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- время смены контекста (переключения процессорного ядра с выполнения одной нити на другую), а коэффициент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baseline="-25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/T</a:t>
            </a:r>
            <a:r>
              <a:rPr lang="ru-RU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τ - время выполнения участка программы на реальном процессоре (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PU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/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PU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- время выполнения участка программы на идеальной системе (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α - коэффициент параллелизма, α= </a:t>
            </a: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/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β - 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коэффициент использования сопроцессора</a:t>
            </a:r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скорение</a:t>
            </a:r>
            <a:endParaRPr lang="en-US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коэффициент загрузки ядер</a:t>
            </a: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6441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76200" y="76200"/>
            <a:ext cx="9067800" cy="762000"/>
          </a:xfrm>
        </p:spPr>
        <p:txBody>
          <a:bodyPr>
            <a:normAutofit fontScale="90000"/>
          </a:bodyPr>
          <a:lstStyle/>
          <a:p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Уменьшение времени обработки запросов</a:t>
            </a:r>
            <a:br>
              <a:rPr lang="ru-RU" sz="2800" dirty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за счет распараллеливания</a:t>
            </a:r>
          </a:p>
        </p:txBody>
      </p:sp>
      <p:pic>
        <p:nvPicPr>
          <p:cNvPr id="8" name="Рисунок 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826911"/>
            <a:ext cx="7010400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7362733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2792"/>
            <a:ext cx="3200400" cy="1806008"/>
          </a:xfrm>
        </p:spPr>
        <p:txBody>
          <a:bodyPr>
            <a:normAutofit fontScale="90000"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Уменьшение интенсивности входного потока заявок. Фильтр </a:t>
            </a:r>
            <a:r>
              <a:rPr lang="ru-RU" sz="2800" dirty="0" err="1" smtClean="0">
                <a:latin typeface="Times New Roman" pitchFamily="18" charset="0"/>
                <a:cs typeface="Times New Roman" pitchFamily="18" charset="0"/>
              </a:rPr>
              <a:t>Блума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640861" y="2362199"/>
            <a:ext cx="13325893" cy="1072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041406"/>
              </p:ext>
            </p:extLst>
          </p:nvPr>
        </p:nvGraphicFramePr>
        <p:xfrm>
          <a:off x="91983" y="4495800"/>
          <a:ext cx="3337017" cy="1256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1" name="Уравнение" r:id="rId3" imgW="1498600" imgH="558800" progId="Equation.3">
                  <p:embed/>
                </p:oleObj>
              </mc:Choice>
              <mc:Fallback>
                <p:oleObj name="Уравнение" r:id="rId3" imgW="1498600" imgH="558800" progId="Equation.3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83" y="4495800"/>
                        <a:ext cx="3337017" cy="125679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325839" y="2362199"/>
            <a:ext cx="2971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количество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хеш-функций</a:t>
            </a:r>
          </a:p>
          <a:p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длина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ектора</a:t>
            </a:r>
          </a:p>
          <a:p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количество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лементов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-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ядность счетчика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-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счетчиков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114800" y="2691304"/>
            <a:ext cx="3879010" cy="406586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00400" y="76200"/>
            <a:ext cx="5882434" cy="2463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9620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>
            <a:normAutofit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Математическая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модель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СПиХД. Результаты.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5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Прямоугольник 12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83972" y="5922547"/>
            <a:ext cx="7696200" cy="944746"/>
          </a:xfrm>
          <a:prstGeom prst="rect">
            <a:avLst/>
          </a:prstGeom>
          <a:blipFill rotWithShape="0">
            <a:blip r:embed="rId2" cstate="print"/>
            <a:stretch>
              <a:fillRect t="-3871" b="-9677"/>
            </a:stretch>
          </a:blipFill>
        </p:spPr>
        <p:txBody>
          <a:bodyPr/>
          <a:lstStyle/>
          <a:p>
            <a:r>
              <a:rPr lang="ru-RU">
                <a:noFill/>
                <a:latin typeface="Times New Roman" pitchFamily="18" charset="0"/>
                <a:cs typeface="Times New Roman" pitchFamily="18" charset="0"/>
              </a:rPr>
              <a:t> </a:t>
            </a:r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609600"/>
            <a:ext cx="6600825" cy="2180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1600" y="2743200"/>
            <a:ext cx="2489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47800" y="5257800"/>
            <a:ext cx="7496175" cy="441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685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6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>
            <a:normAutofit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тохастическое бинарное дерево поиска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28599" y="761999"/>
            <a:ext cx="107220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5"/>
          <p:cNvSpPr txBox="1">
            <a:spLocks noChangeArrowheads="1"/>
          </p:cNvSpPr>
          <p:nvPr/>
        </p:nvSpPr>
        <p:spPr bwMode="auto">
          <a:xfrm>
            <a:off x="4876800" y="1219200"/>
            <a:ext cx="4267200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тематическое 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жидание высоты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лучайного 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бинарного дерева поиска с </a:t>
            </a:r>
            <a:r>
              <a:rPr lang="en-US" sz="2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лючами равно 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og</a:t>
            </a:r>
            <a:r>
              <a:rPr lang="ru-RU" sz="2400" baseline="-25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 качестве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именяется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PU-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ерсия ГОСТ 28147-89 – обратимая функция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т.е. по преобразованному ключу можно однозначно восстановить исходный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115704"/>
              </p:ext>
            </p:extLst>
          </p:nvPr>
        </p:nvGraphicFramePr>
        <p:xfrm>
          <a:off x="2689859" y="5056443"/>
          <a:ext cx="5417623" cy="1785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8" r:id="rId3" imgW="8562867" imgH="2829057" progId="Visio.Drawing.11">
                  <p:embed/>
                </p:oleObj>
              </mc:Choice>
              <mc:Fallback>
                <p:oleObj r:id="rId3" imgW="8562867" imgH="2829057" progId="Visio.Drawing.11">
                  <p:embed/>
                  <p:pic>
                    <p:nvPicPr>
                      <p:cNvPr id="0" name="Picture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859" y="5056443"/>
                        <a:ext cx="5417623" cy="17853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76" name="Rectangle 19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575" name="Object 191"/>
          <p:cNvGraphicFramePr>
            <a:graphicFrameLocks noChangeAspect="1"/>
          </p:cNvGraphicFramePr>
          <p:nvPr/>
        </p:nvGraphicFramePr>
        <p:xfrm>
          <a:off x="142844" y="642918"/>
          <a:ext cx="4786314" cy="432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79" name="Visio" r:id="rId5" imgW="6514614" imgH="5884564" progId="Visio.Drawing.11">
                  <p:embed/>
                </p:oleObj>
              </mc:Choice>
              <mc:Fallback>
                <p:oleObj name="Visio" r:id="rId5" imgW="6514614" imgH="5884564" progId="Visio.Drawing.11">
                  <p:embed/>
                  <p:pic>
                    <p:nvPicPr>
                      <p:cNvPr id="0" name="Picture 1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642918"/>
                        <a:ext cx="4786314" cy="43203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01741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8468" y="2133600"/>
            <a:ext cx="4264493" cy="2362200"/>
          </a:xfrm>
        </p:spPr>
        <p:txBody>
          <a:bodyPr>
            <a:noAutofit/>
          </a:bodyPr>
          <a:lstStyle/>
          <a:p>
            <a:r>
              <a:rPr lang="ru-RU" sz="3200" dirty="0" smtClean="0"/>
              <a:t>Использование алгоритма </a:t>
            </a:r>
            <a:r>
              <a:rPr lang="en-US" sz="3200" dirty="0" smtClean="0"/>
              <a:t>DOZEN </a:t>
            </a: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smtClean="0"/>
              <a:t>для стохастического преобразования ключей</a:t>
            </a:r>
            <a:endParaRPr lang="ru-RU" sz="32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480683"/>
              </p:ext>
            </p:extLst>
          </p:nvPr>
        </p:nvGraphicFramePr>
        <p:xfrm>
          <a:off x="4067943" y="101599"/>
          <a:ext cx="4561507" cy="661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7" name="Visio" r:id="rId4" imgW="7086760" imgH="10287000" progId="">
                  <p:embed/>
                </p:oleObj>
              </mc:Choice>
              <mc:Fallback>
                <p:oleObj name="Visio" r:id="rId4" imgW="7086760" imgH="102870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3" y="101599"/>
                        <a:ext cx="4561507" cy="661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45999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8</a:t>
            </a:fld>
            <a:endParaRPr lang="en-US" sz="28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36689" y="0"/>
            <a:ext cx="9107311" cy="838200"/>
          </a:xfrm>
        </p:spPr>
        <p:txBody>
          <a:bodyPr>
            <a:normAutofit fontScale="90000"/>
          </a:bodyPr>
          <a:lstStyle/>
          <a:p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Прозрачное шифрование данных (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DE)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br>
              <a:rPr lang="ru-RU" sz="2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по алгоритм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у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smtClean="0">
                <a:latin typeface="Times New Roman" pitchFamily="18" charset="0"/>
                <a:cs typeface="Times New Roman" pitchFamily="18" charset="0"/>
              </a:rPr>
              <a:t>ГОСТ 28147-89</a:t>
            </a:r>
            <a:endParaRPr lang="ru-RU" sz="28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9735548"/>
              </p:ext>
            </p:extLst>
          </p:nvPr>
        </p:nvGraphicFramePr>
        <p:xfrm>
          <a:off x="304800" y="1143000"/>
          <a:ext cx="4648200" cy="5089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6" name="Visio" r:id="rId4" imgW="3609802" imgH="3952928" progId="">
                  <p:embed/>
                </p:oleObj>
              </mc:Choice>
              <mc:Fallback>
                <p:oleObj name="Visio" r:id="rId4" imgW="3609802" imgH="3952928" progId="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648200" cy="50897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953000" y="1752600"/>
            <a:ext cx="4038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шифрование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шифровани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выполняется с помощью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U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ллельно с операциями поиска данных на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яется в режиме пакетной обработки, что практически не сказывается на производительности работы системы.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28876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490990" y="0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птуальная статическая модель узла </a:t>
            </a:r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ранения</a:t>
            </a:r>
            <a:endParaRPr lang="ru-RU" sz="2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29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09599" y="609599"/>
            <a:ext cx="100596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799243"/>
              </p:ext>
            </p:extLst>
          </p:nvPr>
        </p:nvGraphicFramePr>
        <p:xfrm>
          <a:off x="609600" y="609600"/>
          <a:ext cx="7992381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8" name="Visio" r:id="rId3" imgW="10582422" imgH="7820131" progId="Visio.Drawing.11">
                  <p:embed/>
                </p:oleObj>
              </mc:Choice>
              <mc:Fallback>
                <p:oleObj name="Visio" r:id="rId3" imgW="10582422" imgH="7820131" progId="Visio.Drawing.11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609600"/>
                        <a:ext cx="7992381" cy="594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9447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туальность проблемы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иск – одна из фундаментальных проблем в области информатики и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ч.техники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уществует множество решений, наиболее популярное – агрегация данных в БД и поиск в них посредством СУБД и спец.запросов на языке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ляционные СУБД отлично себя зарекомендовали, </a:t>
            </a:r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о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844911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0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536574" y="36513"/>
            <a:ext cx="8229600" cy="8683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последовательности узла хранения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6551" y="904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019399"/>
              </p:ext>
            </p:extLst>
          </p:nvPr>
        </p:nvGraphicFramePr>
        <p:xfrm>
          <a:off x="35327" y="685800"/>
          <a:ext cx="8956273" cy="5686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2" name="Visio" r:id="rId3" imgW="11591938" imgH="7381928" progId="Visio.Drawing.11">
                  <p:embed/>
                </p:oleObj>
              </mc:Choice>
              <mc:Fallback>
                <p:oleObj name="Visio" r:id="rId3" imgW="11591938" imgH="7381928" progId="Visio.Drawing.11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7" y="685800"/>
                        <a:ext cx="8956273" cy="56866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1964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1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9050" y="76200"/>
            <a:ext cx="897255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500" dirty="0" smtClean="0">
                <a:latin typeface="Times New Roman" pitchFamily="18" charset="0"/>
                <a:cs typeface="Times New Roman" pitchFamily="18" charset="0"/>
              </a:rPr>
              <a:t>Диаграмма развертывания</a:t>
            </a:r>
            <a:endParaRPr lang="ru-RU" sz="2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8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197"/>
          <p:cNvSpPr>
            <a:spLocks noChangeArrowheads="1"/>
          </p:cNvSpPr>
          <p:nvPr/>
        </p:nvSpPr>
        <p:spPr bwMode="auto">
          <a:xfrm>
            <a:off x="381000" y="91750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028948"/>
              </p:ext>
            </p:extLst>
          </p:nvPr>
        </p:nvGraphicFramePr>
        <p:xfrm>
          <a:off x="381000" y="917505"/>
          <a:ext cx="8134350" cy="530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8" name="Visio" r:id="rId3" imgW="12978319" imgH="8428925" progId="Visio.Drawing.11">
                  <p:embed/>
                </p:oleObj>
              </mc:Choice>
              <mc:Fallback>
                <p:oleObj name="Visio" r:id="rId3" imgW="12978319" imgH="8428925" progId="Visio.Drawing.11">
                  <p:embed/>
                  <p:pic>
                    <p:nvPicPr>
                      <p:cNvPr id="0" name="Picture 2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17505"/>
                        <a:ext cx="8134350" cy="530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942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300" y="152400"/>
            <a:ext cx="8915400" cy="1143000"/>
          </a:xfrm>
        </p:spPr>
        <p:txBody>
          <a:bodyPr>
            <a:noAutofit/>
          </a:bodyPr>
          <a:lstStyle/>
          <a:p>
            <a:r>
              <a:rPr lang="ru-RU" sz="3600" dirty="0" smtClean="0">
                <a:latin typeface="Times New Roman" pitchFamily="18" charset="0"/>
                <a:cs typeface="Times New Roman" pitchFamily="18" charset="0"/>
              </a:rPr>
              <a:t>Протокол взаимодействия с ВСПиХД</a:t>
            </a:r>
            <a:endParaRPr lang="ru-RU" sz="3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2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09600" y="1903274"/>
            <a:ext cx="80772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ды команд:</a:t>
            </a:r>
          </a:p>
          <a:p>
            <a:pPr lvl="0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O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информация о состоянии системы (зарезервировано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– PU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добавить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е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–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лучить данные п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лючу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–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TUN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добавить данные без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ифрования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–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TALCRYPT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ыполнить шифрование незашифрованных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–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MP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выполнить выгрузку таблицы во внешнюю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мять</a:t>
            </a:r>
          </a:p>
          <a:p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Типы данных:</a:t>
            </a:r>
            <a:endParaRPr lang="ru-RU" b="1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-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4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а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1-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uble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8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-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динамический тип (4 байта для хранения размера + данные);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3-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ytearra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динамический тип (4 байта для хранения размера + данные);</a:t>
            </a:r>
          </a:p>
          <a:p>
            <a:pPr lvl="0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4-long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8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5- byte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1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6 –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uid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6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7 – char – 2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а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965505"/>
              </p:ext>
            </p:extLst>
          </p:nvPr>
        </p:nvGraphicFramePr>
        <p:xfrm>
          <a:off x="95715" y="1181935"/>
          <a:ext cx="8915401" cy="822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42543"/>
                <a:gridCol w="1678256"/>
                <a:gridCol w="1838090"/>
                <a:gridCol w="2237674"/>
                <a:gridCol w="1118838"/>
              </a:tblGrid>
              <a:tr h="6558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Размер пакета </a:t>
                      </a:r>
                      <a:endParaRPr lang="ru-RU" sz="1800" dirty="0" smtClean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(</a:t>
                      </a:r>
                      <a:r>
                        <a:rPr lang="ru-RU" sz="1800" dirty="0">
                          <a:effectLst/>
                        </a:rPr>
                        <a:t>4 байт)</a:t>
                      </a:r>
                      <a:endParaRPr lang="ru-RU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Команда </a:t>
                      </a:r>
                      <a:endParaRPr lang="ru-RU" sz="1800" dirty="0" smtClean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(</a:t>
                      </a:r>
                      <a:r>
                        <a:rPr lang="ru-RU" sz="1800" dirty="0">
                          <a:effectLst/>
                        </a:rPr>
                        <a:t>1 байт)</a:t>
                      </a:r>
                      <a:endParaRPr lang="ru-RU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Тип данных </a:t>
                      </a:r>
                      <a:endParaRPr lang="ru-RU" sz="1800" dirty="0" smtClean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(</a:t>
                      </a:r>
                      <a:r>
                        <a:rPr lang="ru-RU" sz="1800" dirty="0">
                          <a:effectLst/>
                        </a:rPr>
                        <a:t>1 байт)</a:t>
                      </a:r>
                      <a:endParaRPr lang="ru-RU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Размер </a:t>
                      </a:r>
                      <a:r>
                        <a:rPr lang="ru-RU" sz="1800" dirty="0" smtClean="0">
                          <a:effectLst/>
                        </a:rPr>
                        <a:t>данных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 </a:t>
                      </a:r>
                      <a:r>
                        <a:rPr lang="ru-RU" sz="1800" dirty="0">
                          <a:effectLst/>
                        </a:rPr>
                        <a:t>(4 байт)</a:t>
                      </a:r>
                      <a:endParaRPr lang="ru-RU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Данные</a:t>
                      </a:r>
                      <a:endParaRPr lang="ru-RU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970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>
            <a:noAutofit/>
          </a:bodyPr>
          <a:lstStyle/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Критерии оценки эффективности ВСПиХД</a:t>
            </a:r>
            <a:br>
              <a:rPr lang="ru-RU" sz="32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и количество экспериментов</a:t>
            </a:r>
            <a:endParaRPr lang="ru-RU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3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57200" y="990600"/>
            <a:ext cx="8686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анализа иерархий 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.Саати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делено 6 критериев эффективности </a:t>
            </a:r>
            <a:r>
              <a:rPr lang="ru-RU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СПиХД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брано два наиболее значимых критерия эффективности (К1, К4)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2895600" y="2057400"/>
          <a:ext cx="6096000" cy="2080260"/>
        </p:xfrm>
        <a:graphic>
          <a:graphicData uri="http://schemas.openxmlformats.org/drawingml/2006/table">
            <a:tbl>
              <a:tblPr/>
              <a:tblGrid>
                <a:gridCol w="412017"/>
                <a:gridCol w="4778009"/>
                <a:gridCol w="905974"/>
              </a:tblGrid>
              <a:tr h="2930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№</a:t>
                      </a:r>
                      <a:endParaRPr lang="ru-RU" sz="1100" dirty="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Наименование критерия</a:t>
                      </a:r>
                      <a:endParaRPr lang="ru-RU" sz="1100" dirty="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Приоритет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0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К1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Время отклика системы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0.384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0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К2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Отношение производительность/потребляемая мощность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0.038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0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К3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Коэффициент загрузки ядер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0</a:t>
                      </a:r>
                      <a:r>
                        <a:rPr lang="en-US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.</a:t>
                      </a: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164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0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К4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Пропускная способность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0</a:t>
                      </a:r>
                      <a:r>
                        <a:rPr lang="en-US" sz="13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.</a:t>
                      </a:r>
                      <a:r>
                        <a:rPr lang="ru-RU" sz="13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241</a:t>
                      </a:r>
                      <a:endParaRPr lang="ru-RU" sz="1100" dirty="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0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К5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Коэффициент влияния процесса шифрования на работу системы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0</a:t>
                      </a:r>
                      <a:r>
                        <a:rPr lang="en-US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.</a:t>
                      </a: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067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02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К6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Коэффициент использования ускорителя</a:t>
                      </a:r>
                      <a:endParaRPr lang="ru-RU" sz="110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0</a:t>
                      </a:r>
                      <a:r>
                        <a:rPr lang="en-US" sz="13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.</a:t>
                      </a:r>
                      <a:r>
                        <a:rPr lang="ru-RU" sz="13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105</a:t>
                      </a:r>
                      <a:endParaRPr lang="ru-RU" sz="1100" dirty="0">
                        <a:solidFill>
                          <a:srgbClr val="000000"/>
                        </a:solidFill>
                        <a:latin typeface="Times New Roman"/>
                        <a:ea typeface="Calibri"/>
                      </a:endParaRPr>
                    </a:p>
                  </a:txBody>
                  <a:tcPr marL="62791" marR="627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0" y="4893945"/>
            <a:ext cx="8915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 проведения серии экспериментов: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одится предварительная серия измерений (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≥100), определяется среднее значение по предвыборке и стандартное отклонение;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дается доверительная вероятность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принято значение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95)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определяется значение параметра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дается точность, определяется количество экспериментов.</a:t>
            </a:r>
          </a:p>
        </p:txBody>
      </p:sp>
      <p:sp>
        <p:nvSpPr>
          <p:cNvPr id="5735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7354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43775" y="4267200"/>
            <a:ext cx="1800225" cy="863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55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33600"/>
            <a:ext cx="2209800" cy="679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56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352800"/>
            <a:ext cx="2667000" cy="69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57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419600"/>
            <a:ext cx="6629400" cy="536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Стрелка вправо 19"/>
          <p:cNvSpPr/>
          <p:nvPr/>
        </p:nvSpPr>
        <p:spPr>
          <a:xfrm>
            <a:off x="6781800" y="4648200"/>
            <a:ext cx="457200" cy="2267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Стрелка вправо 20"/>
          <p:cNvSpPr/>
          <p:nvPr/>
        </p:nvSpPr>
        <p:spPr>
          <a:xfrm rot="5400000">
            <a:off x="1103971" y="2934629"/>
            <a:ext cx="457200" cy="2267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Стрелка вправо 21"/>
          <p:cNvSpPr/>
          <p:nvPr/>
        </p:nvSpPr>
        <p:spPr>
          <a:xfrm rot="5400000">
            <a:off x="1103971" y="4077629"/>
            <a:ext cx="457200" cy="2267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тенд для проведения испытаний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4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0417" name="Object 1"/>
          <p:cNvGraphicFramePr>
            <a:graphicFrameLocks noChangeAspect="1"/>
          </p:cNvGraphicFramePr>
          <p:nvPr/>
        </p:nvGraphicFramePr>
        <p:xfrm>
          <a:off x="81067" y="1676400"/>
          <a:ext cx="8986733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93" name="Visio" r:id="rId3" imgW="24145997" imgH="11848842" progId="Visio.Drawing.11">
                  <p:embed/>
                </p:oleObj>
              </mc:Choice>
              <mc:Fallback>
                <p:oleObj name="Visio" r:id="rId3" imgW="24145997" imgH="11848842" progId="Visio.Drawing.11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67" y="1676400"/>
                        <a:ext cx="8986733" cy="441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71311" y="90626"/>
            <a:ext cx="8229600" cy="97362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ценка адекватности модели</a:t>
            </a:r>
            <a:br>
              <a:rPr lang="ru-RU" dirty="0" smtClean="0"/>
            </a:br>
            <a:r>
              <a:rPr lang="en-US" dirty="0" smtClean="0"/>
              <a:t> </a:t>
            </a:r>
            <a:r>
              <a:rPr lang="ru-RU" dirty="0" smtClean="0"/>
              <a:t>по Фишеру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5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14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124200"/>
            <a:ext cx="3507103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724400"/>
            <a:ext cx="20383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6335006"/>
            <a:ext cx="1447800" cy="522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1600200"/>
            <a:ext cx="2209800" cy="4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2400" y="1981200"/>
            <a:ext cx="1981200" cy="541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0" y="58674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Модель адекватна при: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2458136"/>
            <a:ext cx="3505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Дисперсия адекватности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 дисперсия воспроизводимости: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152400" y="1143000"/>
            <a:ext cx="269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исло степеней свободы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3733800" y="1524000"/>
            <a:ext cx="5410200" cy="4224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k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число факторов (число изменяемых параметров модели)</a:t>
            </a:r>
            <a:endParaRPr kumimoji="0" lang="ru-RU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число разных экспериментов</a:t>
            </a:r>
            <a:endParaRPr kumimoji="0" lang="ru-RU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kumimoji="0" lang="en-US" b="0" i="0" u="none" strike="noStrike" cap="none" normalizeH="0" baseline="-3000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число параллельных опытов в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м эксперименте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-среднее значение, полученное на реальной системе после проведения </a:t>
            </a:r>
            <a:r>
              <a:rPr lang="en-US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</a:t>
            </a:r>
            <a:r>
              <a:rPr lang="en-US" baseline="-30000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параллельных опытов в </a:t>
            </a:r>
            <a:r>
              <a:rPr lang="en-US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м эксперименте (апостериорное значение)</a:t>
            </a:r>
            <a:endParaRPr lang="ru-RU" sz="1050" dirty="0" smtClean="0">
              <a:latin typeface="Arial" pitchFamily="34" charset="0"/>
              <a:cs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  -значение, полученное при помощи модели в </a:t>
            </a:r>
            <a:r>
              <a:rPr lang="en-US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м эксперименте (априорное значение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y</a:t>
            </a:r>
            <a:r>
              <a:rPr lang="en-US" sz="1200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q</a:t>
            </a: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 значение, полученное в </a:t>
            </a: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q</a:t>
            </a: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м опыте </a:t>
            </a:r>
            <a:r>
              <a:rPr lang="en-US" dirty="0" err="1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-го эксперимента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ru-RU" dirty="0" smtClean="0">
              <a:solidFill>
                <a:srgbClr val="000000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kumimoji="0" lang="ru-RU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ru-RU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1454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2701497"/>
            <a:ext cx="245241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56" name="Picture 1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62400" y="3463497"/>
            <a:ext cx="259079" cy="304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6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066800"/>
            <a:ext cx="67056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 времени отклика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 количества ядер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1066800"/>
          </a:xfrm>
        </p:spPr>
        <p:txBody>
          <a:bodyPr>
            <a:noAutofit/>
          </a:bodyPr>
          <a:lstStyle/>
          <a:p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 времени отклика</a:t>
            </a:r>
            <a:b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 интенсивности входного потока заявок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66800"/>
            <a:ext cx="91440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1"/>
            <a:ext cx="9144000" cy="1261533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 интенсивности обработки запросов от количества ядер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U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6300" y="1261533"/>
            <a:ext cx="72390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668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 времени шифрования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 количества ядер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U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066800"/>
            <a:ext cx="74676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76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временные тенденции </a:t>
            </a:r>
            <a:b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работе с данными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76200" y="1417638"/>
            <a:ext cx="9067800" cy="5287962"/>
          </a:xfrm>
        </p:spPr>
        <p:txBody>
          <a:bodyPr>
            <a:normAutofit fontScale="77500" lnSpcReduction="2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настоящее время происходит бурный рост объемов данных самой разной природы</a:t>
            </a:r>
          </a:p>
          <a:p>
            <a:pPr lvl="1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следние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в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од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человечеств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копило больше данных, чем за всю предыдущую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торию;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пользователей Интернет и других компьютерных сетей к 2016 году втрое превысит население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емли;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бербанк России за сутки осуществляет более 10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л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анзакций;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циальной сет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itter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ждый месяц выполняется более 30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лрд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пераций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иска;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переходит в качество, возникает новое понятие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g Data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ъемы данных крайне затрудняют или даже делают  невозможной обработку данных за приемлемое время;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СУБД  не справляются с обработкой Больших Данных, необходимо иное решение</a:t>
            </a:r>
          </a:p>
          <a:p>
            <a:pPr lvl="1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64316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1226607"/>
          </a:xfrm>
        </p:spPr>
        <p:txBody>
          <a:bodyPr>
            <a:noAutofit/>
          </a:bodyPr>
          <a:lstStyle/>
          <a:p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 времени отклика и вероятности ложноположительного срабатывания</a:t>
            </a:r>
            <a:b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 разрядности вектора </a:t>
            </a:r>
            <a:r>
              <a:rPr lang="ru-RU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лума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 sz="28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371599"/>
            <a:ext cx="6286500" cy="5494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3340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Заключение (1)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0" y="685800"/>
            <a:ext cx="9144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1. Выполнен анализ и предложена классификация современных высокопроизводительных систем хранения и поиска данных.</a:t>
            </a: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2. Разработана математическая модель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, предназначенная для реализации в ГВС. В виде сети массового обслуживания формализована архитектура современных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endParaRPr lang="ru-RU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3. Разработан метод уменьшения интенсивности входного потока заявок на компоненты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при помощи модифицированного фильтра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Блума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(ФБ) для ГВС. Предложена математическая оценка вероятности ложноположительного срабатывания модифицированного ФБ. </a:t>
            </a: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4. Разработаны методы уменьшения времени обработки запросов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за счет использования сопроцессора. Предложена новая высокопроизводительная структура данных – стохастическое дерево поиска. </a:t>
            </a: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5. Разработаны методы ускорения работы встроенной системы шифрования данных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6. Разработаны статическая и динамическая модели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, предназначенной для реализации в гибридных вычислительных системах.</a:t>
            </a: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7. Разработана архитектура прототипа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, предназначенной для использования в ГВС. 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457200" y="0"/>
            <a:ext cx="82296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Заключение (2)</a:t>
            </a: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90600"/>
            <a:ext cx="91440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8. Разработан протокол взаимодействия клиентов с прототипом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посредством отправки TCP-пакетов. </a:t>
            </a: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С использованием технологий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и CUDA реализован прототип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. Выполнены его тестирование и отладка. </a:t>
            </a: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9. Выделены критерии оценки эффективности разработанной системы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. При помощи метода анализа иерархий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Т.Саати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из шести критериев выделено два наиболее значимых (время отклика и интенсивность обработки запросов). Выполнена оценка количества испытаний.</a:t>
            </a: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10. Разработана методика проведения испытаний, включающая описание этапов проведения сравнительного нагрузочного тестирования систем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ВСПиХД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и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Apache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Cassandra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. Проверена адекватность модели.</a:t>
            </a:r>
          </a:p>
          <a:p>
            <a:pPr lvl="0"/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11. Проведен анализ результатов экспериментальных исследований по итогам которого можно утверждать, что предложенный в настоящей работе методы являются эффективными и позволяют проектировать защищенные системы, превосходящие свои самые производительные аналоги минимум в 1,5-2 раза. 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4932" y="168152"/>
            <a:ext cx="8085667" cy="868362"/>
          </a:xfrm>
        </p:spPr>
        <p:txBody>
          <a:bodyPr>
            <a:normAutofit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Апробация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2400" y="1447678"/>
            <a:ext cx="8991600" cy="1067715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Основные результаты диссертационной работы докладывались на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12-ти конференциях с 2011 по 2015 гг.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452966" y="2755600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Публикации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260349" y="3794918"/>
            <a:ext cx="8614834" cy="17676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По теме диссертации опубликовано 18 печатных работ, в том числе 4 статьи в ведущих научных журналах из перечня ВАК и 3 статьи, индексируемых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Scopus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, одна из которых индексируется также 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Web of Science.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43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5485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" y="2054578"/>
            <a:ext cx="8839200" cy="1905000"/>
          </a:xfrm>
        </p:spPr>
        <p:txBody>
          <a:bodyPr>
            <a:noAutofit/>
          </a:bodyPr>
          <a:lstStyle/>
          <a:p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Методы и 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средства решения задач поиска </a:t>
            </a:r>
            <a:br>
              <a:rPr lang="ru-RU" sz="3200" dirty="0">
                <a:latin typeface="Times New Roman" pitchFamily="18" charset="0"/>
                <a:cs typeface="Times New Roman" pitchFamily="18" charset="0"/>
              </a:rPr>
            </a:b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и защищенного хранения данных </a:t>
            </a:r>
            <a:br>
              <a:rPr lang="ru-RU" sz="3200" dirty="0">
                <a:latin typeface="Times New Roman" pitchFamily="18" charset="0"/>
                <a:cs typeface="Times New Roman" pitchFamily="18" charset="0"/>
              </a:rPr>
            </a:b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с применением гибридных вычислительных 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технологий</a:t>
            </a:r>
            <a:endParaRPr lang="ru-RU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04800" y="5317712"/>
            <a:ext cx="8839200" cy="457200"/>
          </a:xfrm>
        </p:spPr>
        <p:txBody>
          <a:bodyPr>
            <a:normAutofit fontScale="92500" lnSpcReduction="10000"/>
          </a:bodyPr>
          <a:lstStyle/>
          <a:p>
            <a:r>
              <a:rPr lang="ru-RU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овнягин М.М., ассистент каф. №12 НИЯУ МИФИ</a:t>
            </a:r>
            <a:endParaRPr lang="ru-RU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8600" y="4022538"/>
            <a:ext cx="86868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диссертация на соискание ученой степени кандидата технических наук по специальностям:</a:t>
            </a:r>
          </a:p>
          <a:p>
            <a:pPr algn="just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05.13.11 -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математическое и программное обеспечение вычислительных машин, комплексов и компьютерных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сетей</a:t>
            </a:r>
          </a:p>
          <a:p>
            <a:pPr algn="just"/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05.13.19 – методы и системы защиты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информации, информационная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безопасность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980267" y="5843291"/>
            <a:ext cx="61637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Научный руководитель: к.т.н., доцент Васильев Н.П.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314" name="Picture 2" descr="&amp;Lcy;&amp;ocy;&amp;gcy;&amp;ocy;&amp;tcy;&amp;icy;&amp;pcy;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4573" y="1"/>
            <a:ext cx="1959426" cy="761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 descr="http://wiki.mephist.ru/images/a/ae/Logo_mephi2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162800" cy="1143000"/>
          </a:xfrm>
          <a:prstGeom prst="rect">
            <a:avLst/>
          </a:prstGeom>
          <a:noFill/>
        </p:spPr>
      </p:pic>
      <p:sp>
        <p:nvSpPr>
          <p:cNvPr id="8" name="Объект 2"/>
          <p:cNvSpPr txBox="1">
            <a:spLocks/>
          </p:cNvSpPr>
          <p:nvPr/>
        </p:nvSpPr>
        <p:spPr>
          <a:xfrm>
            <a:off x="2705100" y="874890"/>
            <a:ext cx="3733800" cy="457199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4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Спасибо за внимание!</a:t>
            </a:r>
            <a:endParaRPr lang="ru-RU" sz="4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322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редел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ru-RU" b="1" dirty="0" smtClean="0"/>
              <a:t>Эффективность</a:t>
            </a:r>
            <a:r>
              <a:rPr lang="ru-RU" dirty="0" smtClean="0"/>
              <a:t> — свойство системы, характеризующее ее способность выполнять задачи по назначению</a:t>
            </a:r>
            <a:r>
              <a:rPr lang="ru-RU" i="1" dirty="0" smtClean="0"/>
              <a:t> </a:t>
            </a:r>
            <a:r>
              <a:rPr lang="ru-RU" dirty="0" smtClean="0"/>
              <a:t>(</a:t>
            </a:r>
            <a:r>
              <a:rPr lang="ru-RU" i="1" dirty="0" smtClean="0"/>
              <a:t>в нашем случае –выполнять </a:t>
            </a:r>
            <a:r>
              <a:rPr lang="ru-RU" i="1" smtClean="0"/>
              <a:t>поиск данных</a:t>
            </a:r>
            <a:r>
              <a:rPr lang="ru-RU" smtClean="0"/>
              <a:t>). </a:t>
            </a:r>
            <a:endParaRPr lang="ru-RU" dirty="0" smtClean="0"/>
          </a:p>
          <a:p>
            <a:pPr lvl="1"/>
            <a:r>
              <a:rPr lang="ru-RU" dirty="0" smtClean="0"/>
              <a:t>Используется для сравнения разных систем одного назначения.</a:t>
            </a:r>
          </a:p>
          <a:p>
            <a:r>
              <a:rPr lang="ru-RU" b="1" dirty="0" smtClean="0"/>
              <a:t>Показатели </a:t>
            </a:r>
            <a:r>
              <a:rPr lang="ru-RU" b="1" dirty="0"/>
              <a:t>эффективности </a:t>
            </a:r>
            <a:r>
              <a:rPr lang="ru-RU" dirty="0"/>
              <a:t>характеризуют степень приспособленности системы к выполнению поставленных перед ней </a:t>
            </a:r>
            <a:r>
              <a:rPr lang="ru-RU" dirty="0" smtClean="0"/>
              <a:t>задач.</a:t>
            </a:r>
          </a:p>
        </p:txBody>
      </p:sp>
    </p:spTree>
    <p:extLst>
      <p:ext uri="{BB962C8B-B14F-4D97-AF65-F5344CB8AC3E}">
        <p14:creationId xmlns:p14="http://schemas.microsoft.com/office/powerpoint/2010/main" val="1217977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казатель эффективности (ПЭ)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dirty="0" smtClean="0"/>
              <a:t/>
            </a:r>
            <a:br>
              <a:rPr lang="ru-RU" dirty="0" smtClean="0"/>
            </a:br>
            <a:endParaRPr lang="ru-RU" dirty="0" smtClean="0"/>
          </a:p>
          <a:p>
            <a:pPr>
              <a:buNone/>
            </a:pPr>
            <a:r>
              <a:rPr lang="ru-RU" dirty="0" smtClean="0"/>
              <a:t/>
            </a:r>
            <a:br>
              <a:rPr lang="ru-RU" dirty="0" smtClean="0"/>
            </a:br>
            <a:endParaRPr lang="ru-RU" dirty="0" smtClean="0"/>
          </a:p>
          <a:p>
            <a:pPr>
              <a:buNone/>
            </a:pPr>
            <a:r>
              <a:rPr lang="ru-RU" dirty="0" smtClean="0"/>
              <a:t>где</a:t>
            </a:r>
            <a:r>
              <a:rPr lang="ru-RU" dirty="0"/>
              <a:t>: E - эффективность;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/>
              <a:t>A - потенциальный эффект;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/>
              <a:t>R - ресурсоемкость.</a:t>
            </a:r>
          </a:p>
        </p:txBody>
      </p:sp>
      <p:pic>
        <p:nvPicPr>
          <p:cNvPr id="1026" name="Picture 2" descr="E=\frac{A}{R}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2204864"/>
            <a:ext cx="1872208" cy="127934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6110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08038"/>
          </a:xfrm>
        </p:spPr>
        <p:txBody>
          <a:bodyPr/>
          <a:lstStyle/>
          <a:p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SQ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960438"/>
            <a:ext cx="9144000" cy="5897562"/>
          </a:xfrm>
        </p:spPr>
        <p:txBody>
          <a:bodyPr>
            <a:normAutofit/>
          </a:bodyPr>
          <a:lstStyle/>
          <a:p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ход от </a:t>
            </a:r>
            <a:r>
              <a:rPr lang="ru-RU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льноструктурированных</a:t>
            </a:r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анных, затрудняющих обработку больших объемов, к данным в формате «Ключ-Значение»;</a:t>
            </a:r>
          </a:p>
          <a:p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орошо масштабируются, ускоряя работу с данными;</a:t>
            </a:r>
          </a:p>
          <a:p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яют собой инфраструктуру для высокопроизводительной работы с данными, поверх которой могут быть различные приложения, вплоть до привычных СУБД;</a:t>
            </a:r>
          </a:p>
          <a:p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няются практически везде, где есть проблема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g Data</a:t>
            </a:r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иваются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BM, Google, Oracle,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cebook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witter etc</a:t>
            </a:r>
          </a:p>
          <a:p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иболее производительная </a:t>
            </a:r>
            <a:r>
              <a:rPr lang="en-US" sz="2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SQL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–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ache Cassandra</a:t>
            </a:r>
            <a:endParaRPr lang="ru-RU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72751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блемы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SQ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ются только центральные процессоры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CPU)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сутствуют встроенные средства защиты от НСД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ое похищение носителя данных приведет к утечке информации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47418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яется целесообразным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действовать современные технологии из области суперкомпьютеров для ускорения поиска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яд операций по обработке ключей вести на графических процессорах (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U)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грировать операции шифрования/расшифрования «на лету» с помощью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риптостойких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алгоритмов непосредственно в саму систему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сти обработку  данных также с помощью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U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3459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5721499"/>
          </a:xfrm>
        </p:spPr>
        <p:txBody>
          <a:bodyPr/>
          <a:lstStyle/>
          <a:p>
            <a:pPr algn="ctr">
              <a:buNone/>
            </a:pP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None/>
            </a:pP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, разработк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ов и средств решения задач поиска и защищенного хранения данных с применением гибридных вычислительных технологий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вляется актуальной научной и инженерной задачей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11002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>
            <a:noAutofit/>
          </a:bodyPr>
          <a:lstStyle/>
          <a:p>
            <a:r>
              <a:rPr lang="ru-RU" sz="4800" dirty="0" smtClean="0">
                <a:latin typeface="Times New Roman" pitchFamily="18" charset="0"/>
                <a:cs typeface="Times New Roman" pitchFamily="18" charset="0"/>
              </a:rPr>
              <a:t>Объект и предмет исследований</a:t>
            </a:r>
            <a:endParaRPr lang="ru-RU" sz="4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" y="1524000"/>
            <a:ext cx="9143999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Объект исследования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– задача поиска в распределенных вычислительных системах, предназначенных для хранения данных</a:t>
            </a:r>
          </a:p>
          <a:p>
            <a:endParaRPr lang="ru-RU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Предмет исследования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методы и программно-аппаратные средства повышения производительности операций поиска, хранения и дополнительной обработки данных</a:t>
            </a:r>
            <a:endParaRPr lang="ru-RU" sz="2800" dirty="0">
              <a:latin typeface="Times New Roman" pitchFamily="18" charset="0"/>
              <a:cs typeface="Times New Roman" pitchFamily="18" charset="0"/>
            </a:endParaRPr>
          </a:p>
          <a:p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z="280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2682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03</TotalTime>
  <Words>2157</Words>
  <Application>Microsoft Office PowerPoint</Application>
  <PresentationFormat>Экран (4:3)</PresentationFormat>
  <Paragraphs>303</Paragraphs>
  <Slides>46</Slides>
  <Notes>3</Notes>
  <HiddenSlides>2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46</vt:i4>
      </vt:variant>
    </vt:vector>
  </HeadingPairs>
  <TitlesOfParts>
    <vt:vector size="55" baseType="lpstr">
      <vt:lpstr>Arial</vt:lpstr>
      <vt:lpstr>Calibri</vt:lpstr>
      <vt:lpstr>Cambria Math</vt:lpstr>
      <vt:lpstr>Times New Roman</vt:lpstr>
      <vt:lpstr>Тема Office</vt:lpstr>
      <vt:lpstr>Visio</vt:lpstr>
      <vt:lpstr>Документ Microsoft Visio</vt:lpstr>
      <vt:lpstr>Уравнение</vt:lpstr>
      <vt:lpstr>Документ Microsoft Visio 2003–2010</vt:lpstr>
      <vt:lpstr>Методы и средства решения задач поиска и защищенного хранения данных  с применением гибридных вычислительных технологий</vt:lpstr>
      <vt:lpstr>Термины и сокращения</vt:lpstr>
      <vt:lpstr>Актуальность проблемы</vt:lpstr>
      <vt:lpstr>Современные тенденции  при работе с данными</vt:lpstr>
      <vt:lpstr>NoSQL-системы</vt:lpstr>
      <vt:lpstr>Проблемы NoSQL-систем</vt:lpstr>
      <vt:lpstr>Представляется целесообразным:</vt:lpstr>
      <vt:lpstr>Презентация PowerPoint</vt:lpstr>
      <vt:lpstr>Объект и предмет исследований</vt:lpstr>
      <vt:lpstr>Цель и задачи</vt:lpstr>
      <vt:lpstr>Научная новизна</vt:lpstr>
      <vt:lpstr>Практическая значимость</vt:lpstr>
      <vt:lpstr>Положения, выносимые на защиту</vt:lpstr>
      <vt:lpstr>Презентация PowerPoint</vt:lpstr>
      <vt:lpstr>Презентация PowerPoint</vt:lpstr>
      <vt:lpstr>Устройство и принцип работы  NoSQL ВСПиХД</vt:lpstr>
      <vt:lpstr>Этапы поиска данных во ВСПиХД</vt:lpstr>
      <vt:lpstr>Математическая модель ВСПиХД для ГВС. Обозначения.</vt:lpstr>
      <vt:lpstr>ВСПиХД как СеМО</vt:lpstr>
      <vt:lpstr>Сервер доступа ВСПиХД как СеМО</vt:lpstr>
      <vt:lpstr>Узел хранения ВСПиХД как СеМО</vt:lpstr>
      <vt:lpstr>Уменьшение времени обработки запросов  за счет распараллеливания</vt:lpstr>
      <vt:lpstr>Уменьшение времени обработки запросов  за счет распараллеливания</vt:lpstr>
      <vt:lpstr>Уменьшение интенсивности входного потока заявок. Фильтр Блума</vt:lpstr>
      <vt:lpstr>Математическая модель ВСПиХД. Результаты.</vt:lpstr>
      <vt:lpstr>Стохастическое бинарное дерево поиска</vt:lpstr>
      <vt:lpstr>Использование алгоритма DOZEN  для стохастического преобразования ключей</vt:lpstr>
      <vt:lpstr>Прозрачное шифрование данных (TDE)  по алгоритму ГОСТ 28147-89</vt:lpstr>
      <vt:lpstr>Презентация PowerPoint</vt:lpstr>
      <vt:lpstr>Презентация PowerPoint</vt:lpstr>
      <vt:lpstr>Презентация PowerPoint</vt:lpstr>
      <vt:lpstr>Протокол взаимодействия с ВСПиХД</vt:lpstr>
      <vt:lpstr>Критерии оценки эффективности ВСПиХД и количество экспериментов</vt:lpstr>
      <vt:lpstr>Стенд для проведения испытаний</vt:lpstr>
      <vt:lpstr>Оценка адекватности модели  по Фишеру</vt:lpstr>
      <vt:lpstr>Зависимость времени отклика от количества ядер CPU</vt:lpstr>
      <vt:lpstr>Зависимость времени отклика от интенсивности входного потока заявок</vt:lpstr>
      <vt:lpstr>Зависимость интенсивности обработки запросов от количества ядер GPU</vt:lpstr>
      <vt:lpstr>Зависимость времени шифрования  от количества ядер GPU</vt:lpstr>
      <vt:lpstr>Зависимость времени отклика и вероятности ложноположительного срабатывания от разрядности вектора Блума</vt:lpstr>
      <vt:lpstr>Заключение (1)</vt:lpstr>
      <vt:lpstr>Презентация PowerPoint</vt:lpstr>
      <vt:lpstr>Апробация</vt:lpstr>
      <vt:lpstr>Методы и средства решения задач поиска  и защищенного хранения данных  с применением гибридных вычислительных технологий</vt:lpstr>
      <vt:lpstr>Определения</vt:lpstr>
      <vt:lpstr>Показатель эффективности (ПЭ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и исследование программных методов и средств защиты систем удаленного мониторинга</dc:title>
  <dc:creator>Дмитрий Сильнов</dc:creator>
  <cp:lastModifiedBy>Michael Rovnyagin</cp:lastModifiedBy>
  <cp:revision>285</cp:revision>
  <dcterms:created xsi:type="dcterms:W3CDTF">2006-08-16T00:00:00Z</dcterms:created>
  <dcterms:modified xsi:type="dcterms:W3CDTF">2015-06-13T07:55:27Z</dcterms:modified>
</cp:coreProperties>
</file>